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spacing w:line="360" w:lineRule="auto"/>
        <w:jc w:val="center"/>
        <w:rPr>
          <w:rFonts w:ascii="Times New Roman" w:hAnsi="Times New Roman" w:eastAsia="宋体"/>
          <w:b/>
          <w:sz w:val="36"/>
          <w:szCs w:val="36"/>
          <w:lang w:eastAsia="zh-CN"/>
        </w:rPr>
      </w:pPr>
      <w:r>
        <w:rPr>
          <w:rFonts w:ascii="Times New Roman" w:hAnsi="Times New Roman"/>
          <w:b/>
          <w:sz w:val="28"/>
          <w:szCs w:val="28"/>
        </w:rPr>
        <w:t xml:space="preserve">Ve270  Introduction to Logic Design </w:t>
      </w:r>
      <w:r>
        <w:rPr>
          <w:rFonts w:ascii="Times New Roman" w:hAnsi="Times New Roman"/>
          <w:b/>
          <w:sz w:val="28"/>
          <w:szCs w:val="28"/>
        </w:rPr>
        <w:cr/>
      </w:r>
      <w:r>
        <w:rPr>
          <w:rFonts w:ascii="Times New Roman" w:hAnsi="Times New Roman"/>
          <w:b/>
          <w:sz w:val="36"/>
          <w:szCs w:val="36"/>
        </w:rPr>
        <w:t xml:space="preserve">Homework </w:t>
      </w:r>
      <w:r>
        <w:rPr>
          <w:rFonts w:hint="eastAsia" w:ascii="Times New Roman" w:hAnsi="Times New Roman"/>
          <w:b/>
          <w:sz w:val="36"/>
          <w:szCs w:val="36"/>
        </w:rPr>
        <w:t>8</w:t>
      </w:r>
    </w:p>
    <w:p>
      <w:pPr>
        <w:pStyle w:val="4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Assigned: July 12, 2018</w:t>
      </w:r>
    </w:p>
    <w:p>
      <w:pPr>
        <w:pStyle w:val="4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Due: </w:t>
      </w:r>
      <w:r>
        <w:rPr>
          <w:rFonts w:ascii="Times New Roman" w:hAnsi="Times New Roman"/>
          <w:b/>
          <w:sz w:val="28"/>
          <w:szCs w:val="28"/>
          <w:lang w:eastAsia="zh-CN"/>
        </w:rPr>
        <w:t>July 19</w:t>
      </w:r>
      <w:r>
        <w:rPr>
          <w:rFonts w:ascii="Times New Roman" w:hAnsi="Times New Roman"/>
          <w:b/>
          <w:sz w:val="28"/>
          <w:szCs w:val="28"/>
        </w:rPr>
        <w:t>, 2018, 2:00pm.</w:t>
      </w:r>
    </w:p>
    <w:p>
      <w:pPr>
        <w:pStyle w:val="4"/>
        <w:spacing w:line="360" w:lineRule="auto"/>
        <w:ind w:firstLine="36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The homework should be submitted in </w:t>
      </w:r>
      <w:r>
        <w:rPr>
          <w:rFonts w:hint="eastAsia" w:ascii="Times New Roman" w:hAnsi="Times New Roman" w:eastAsia="宋体"/>
          <w:b/>
          <w:sz w:val="28"/>
          <w:szCs w:val="28"/>
          <w:lang w:eastAsia="zh-CN"/>
        </w:rPr>
        <w:t>hard</w:t>
      </w:r>
      <w:r>
        <w:rPr>
          <w:rFonts w:ascii="Times New Roman" w:hAnsi="Times New Roman"/>
          <w:b/>
          <w:sz w:val="28"/>
          <w:szCs w:val="28"/>
        </w:rPr>
        <w:t xml:space="preserve"> copies.</w:t>
      </w:r>
    </w:p>
    <w:p>
      <w:pPr>
        <w:tabs>
          <w:tab w:val="left" w:pos="720"/>
        </w:tabs>
        <w:ind w:left="720" w:hanging="360"/>
        <w:rPr>
          <w:b/>
          <w:i/>
        </w:rPr>
      </w:pPr>
    </w:p>
    <w:p>
      <w:pPr>
        <w:pStyle w:val="4"/>
        <w:numPr>
          <w:ilvl w:val="0"/>
          <w:numId w:val="1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esign a finite state machine described by the following state diagram using D type flip flops. The state machine has one input X and one output Y. (</w:t>
      </w:r>
      <w:r>
        <w:rPr>
          <w:rFonts w:ascii="Times New Roman" w:hAnsi="Times New Roman" w:eastAsia="宋体"/>
          <w:sz w:val="24"/>
          <w:szCs w:val="24"/>
          <w:lang w:eastAsia="zh-CN"/>
        </w:rPr>
        <w:t>30</w:t>
      </w:r>
      <w:r>
        <w:rPr>
          <w:rFonts w:ascii="Times New Roman" w:hAnsi="Times New Roman"/>
          <w:sz w:val="24"/>
          <w:szCs w:val="24"/>
        </w:rPr>
        <w:t xml:space="preserve"> Points)</w:t>
      </w:r>
    </w:p>
    <w:p/>
    <w:p>
      <w:pPr>
        <w:jc w:val="center"/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114300</wp:posOffset>
                </wp:positionV>
                <wp:extent cx="539750" cy="309245"/>
                <wp:effectExtent l="0" t="0" r="6350" b="0"/>
                <wp:wrapNone/>
                <wp:docPr id="15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7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" o:spid="_x0000_s1026" o:spt="202" type="#_x0000_t202" style="position:absolute;left:0pt;margin-left:153pt;margin-top:9pt;height:24.35pt;width:42.5pt;z-index:251651072;mso-width-relative:page;mso-height-relative:page;" fillcolor="#FFFFFF" filled="t" stroked="f" coordsize="21600,21600" o:gfxdata="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sfRilNcAAAAJAQAADwAAAAAAAAABACAAAAAiAAAAZHJzL2Rvd25y&#10;ZXYueG1sUEsBAhQAFAAAAAgAh07iQF/baU//AQAA7wMAAA4AAAAAAAAAAQAgAAAAJgEAAGRycy9l&#10;Mm9Eb2MueG1sUEsFBgAAAAAGAAYAWQEAAJc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350520</wp:posOffset>
                </wp:positionV>
                <wp:extent cx="114300" cy="342900"/>
                <wp:effectExtent l="12700" t="7620" r="38100" b="43180"/>
                <wp:wrapNone/>
                <wp:docPr id="14" name="Lin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3" o:spid="_x0000_s1026" o:spt="20" style="position:absolute;left:0pt;margin-left:180pt;margin-top:27.6pt;height:27pt;width:9pt;z-index:251662336;mso-width-relative:page;mso-height-relative:page;" filled="f" stroked="t" coordsize="21600,21600" o:gfxdata="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FxZMLfaAAAACgEAAA8AAAAAAAAAAQAgAAAAIgAA&#10;AGRycy9kb3ducmV2LnhtbFBLAQIUABQAAAAIAIdO4kDxGkFazQEAAIUDAAAOAAAAAAAAAAEAIAAA&#10;ACkBAABkcnMvZTJvRG9jLnhtbFBLBQYAAAAABgAGAFkBAABoBQAAAAA=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object>
          <v:shape id="_x0000_i1025" o:spt="75" type="#_x0000_t75" style="height:204.6pt;width:270.9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ind w:left="720"/>
        <w:rPr>
          <w:sz w:val="24"/>
        </w:rPr>
      </w:pPr>
      <w:r>
        <w:rPr>
          <w:sz w:val="24"/>
        </w:rPr>
        <w:t xml:space="preserve">(a). Create a state table and find equations for the </w:t>
      </w:r>
      <w:r>
        <w:rPr>
          <w:rFonts w:hint="eastAsia"/>
          <w:sz w:val="24"/>
        </w:rPr>
        <w:t>next state</w:t>
      </w:r>
      <w:r>
        <w:rPr>
          <w:sz w:val="24"/>
        </w:rPr>
        <w:t xml:space="preserve"> and FSM outputs.</w:t>
      </w:r>
    </w:p>
    <w:p>
      <w:pPr>
        <w:ind w:left="720"/>
        <w:rPr>
          <w:sz w:val="24"/>
        </w:rPr>
      </w:pPr>
      <w:r>
        <w:rPr>
          <w:sz w:val="24"/>
        </w:rPr>
        <w:t xml:space="preserve">(b). Complete the timing diagrams of states and output </w:t>
      </w:r>
      <w:r>
        <w:rPr>
          <w:b/>
          <w:sz w:val="24"/>
        </w:rPr>
        <w:t>Y</w:t>
      </w:r>
      <w:r>
        <w:rPr>
          <w:sz w:val="24"/>
        </w:rPr>
        <w:t xml:space="preserve"> according to the given inputs.</w:t>
      </w:r>
    </w:p>
    <w:p>
      <w:pPr>
        <w:ind w:left="720"/>
        <w:rPr>
          <w:sz w:val="24"/>
        </w:rPr>
      </w:pPr>
      <w:r>
        <w:rPr>
          <w:sz w:val="24"/>
        </w:rPr>
        <w:t>(c). Is the FSM self-starting? If not, make it a self-starting FSM.</w:t>
      </w:r>
    </w:p>
    <w:p>
      <w: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67640</wp:posOffset>
                </wp:positionV>
                <wp:extent cx="609600" cy="296545"/>
                <wp:effectExtent l="0" t="2540" r="12700" b="18415"/>
                <wp:wrapNone/>
                <wp:docPr id="1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Clo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" o:spid="_x0000_s1026" o:spt="202" type="#_x0000_t202" style="position:absolute;left:0pt;margin-left:0pt;margin-top:13.2pt;height:23.35pt;width:48pt;z-index:251652096;mso-width-relative:page;mso-height-relative:page;" fillcolor="#FFFFFF" filled="t" stroked="t" coordsize="21600,21600" o:gfxdata="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DfSW1B1AAAAAUBAAAPAAAAAAAAAAEAIAAA&#10;ACIAAABkcnMvZG93bnJldi54bWxQSwECFAAUAAAACACHTuJAOaL+LxACAAA4BAAADgAAAAAAAAAB&#10;ACAAAAAjAQAAZHJzL2Uyb0RvYy54bWxQSwUGAAAAAAYABgBZAQAApQUAAAAA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Clock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tabs>
          <w:tab w:val="left" w:pos="360"/>
          <w:tab w:val="left" w:pos="435"/>
          <w:tab w:val="right" w:pos="9360"/>
        </w:tabs>
      </w:pPr>
      <w: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2392680</wp:posOffset>
                </wp:positionV>
                <wp:extent cx="419100" cy="296545"/>
                <wp:effectExtent l="0" t="5080" r="12700" b="15875"/>
                <wp:wrapNone/>
                <wp:docPr id="12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5" o:spid="_x0000_s1026" o:spt="202" type="#_x0000_t202" style="position:absolute;left:0pt;margin-left:12pt;margin-top:188.4pt;height:23.35pt;width:33pt;z-index:251654144;mso-width-relative:page;mso-height-relative:page;" fillcolor="#FFFFFF" filled="t" stroked="t" coordsize="21600,21600" o:gfxdata="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DGS2X62AAAAAkBAAAPAAAAAAAAAAEA&#10;IAAAACIAAABkcnMvZG93bnJldi54bWxQSwECFAAUAAAACACHTuJAvGAIsg8CAAA4BAAADgAAAAAA&#10;AAABACAAAAAnAQAAZHJzL2Uyb0RvYy54bWxQSwUGAAAAAAYABgBZAQAAqAUAAAAA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35380</wp:posOffset>
                </wp:positionV>
                <wp:extent cx="609600" cy="296545"/>
                <wp:effectExtent l="0" t="5080" r="12700" b="15875"/>
                <wp:wrapNone/>
                <wp:docPr id="11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7" o:spid="_x0000_s1026" o:spt="202" type="#_x0000_t202" style="position:absolute;left:0pt;margin-left:0pt;margin-top:89.4pt;height:23.35pt;width:48pt;z-index:251656192;mso-width-relative:page;mso-height-relative:page;" fillcolor="#FFFFFF" filled="t" stroked="t" coordsize="21600,21600" o:gfxdata="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WvBbp9UAAAAHAQAADwAAAAAAAAABACAA&#10;AAAiAAAAZHJzL2Rvd25yZXYueG1sUEsBAhQAFAAAAAgAh07iQGP4478QAgAAOAQAAA4AAAAAAAAA&#10;AQAgAAAAJAEAAGRycy9lMm9Eb2MueG1sUEsFBgAAAAAGAAYAWQEAAKYFAAAAAA==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935480</wp:posOffset>
                </wp:positionV>
                <wp:extent cx="609600" cy="296545"/>
                <wp:effectExtent l="0" t="5080" r="12700" b="15875"/>
                <wp:wrapNone/>
                <wp:docPr id="10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t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6" o:spid="_x0000_s1026" o:spt="202" type="#_x0000_t202" style="position:absolute;left:0pt;margin-left:0pt;margin-top:152.4pt;height:23.35pt;width:48pt;z-index:251655168;mso-width-relative:page;mso-height-relative:page;" fillcolor="#FFFFFF" filled="t" stroked="t" coordsize="21600,21600" o:gfxdata="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JOjGrtYAAAAHAQAADwAAAAAAAAABACAA&#10;AAAiAAAAZHJzL2Rvd25yZXYueG1sUEsBAhQAFAAAAAgAh07iQJ/WRHoPAgAAOAQAAA4AAAAAAAAA&#10;AQAgAAAAJQEAAGRycy9lMm9Eb2MueG1sUEsFBgAAAAAGAAYAWQEAAKYFAAAAAA==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tate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449580</wp:posOffset>
                </wp:positionV>
                <wp:extent cx="609600" cy="296545"/>
                <wp:effectExtent l="0" t="5080" r="12700" b="15875"/>
                <wp:wrapNone/>
                <wp:docPr id="9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4" o:spid="_x0000_s1026" o:spt="202" type="#_x0000_t202" style="position:absolute;left:0pt;margin-left:12pt;margin-top:35.4pt;height:23.35pt;width:48pt;z-index:251653120;mso-width-relative:page;mso-height-relative:page;" fillcolor="#FFFFFF" filled="t" stroked="t" coordsize="21600,21600" o:gfxdata="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WO2PP9YAAAAJAQAADwAAAAAAAAABACAA&#10;AAAiAAAAZHJzL2Rvd25yZXYueG1sUEsBAhQAFAAAAAgAh07iQFPbuk8PAgAANwQAAA4AAAAAAAAA&#10;AQAgAAAAJQEAAGRycy9lMm9Eb2MueG1sUEsFBgAAAAAGAAYAWQEAAKYFAAAAAA==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tab/>
      </w:r>
      <w:r>
        <w:tab/>
      </w:r>
      <w:r>
        <w:tab/>
      </w:r>
      <w:r>
        <w:object>
          <v:shape id="_x0000_i1026" o:spt="75" type="#_x0000_t75" style="height:228.1pt;width:419.9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pStyle w:val="4"/>
        <w:numPr>
          <w:ilvl w:val="0"/>
          <w:numId w:val="1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epeat the same questions as Problem 1 on the following state diagram. (</w:t>
      </w:r>
      <w:r>
        <w:rPr>
          <w:rFonts w:ascii="Times New Roman" w:hAnsi="Times New Roman" w:eastAsia="宋体"/>
          <w:sz w:val="24"/>
          <w:szCs w:val="24"/>
          <w:lang w:eastAsia="zh-CN"/>
        </w:rPr>
        <w:t>3</w:t>
      </w:r>
      <w:r>
        <w:rPr>
          <w:rFonts w:ascii="Times New Roman" w:hAnsi="Times New Roman"/>
          <w:sz w:val="24"/>
          <w:szCs w:val="24"/>
        </w:rPr>
        <w:t>0 Points)</w:t>
      </w:r>
    </w:p>
    <w:p/>
    <w:p>
      <w:pPr>
        <w:jc w:val="center"/>
      </w:pP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860550</wp:posOffset>
                </wp:positionH>
                <wp:positionV relativeFrom="paragraph">
                  <wp:posOffset>114300</wp:posOffset>
                </wp:positionV>
                <wp:extent cx="539750" cy="309245"/>
                <wp:effectExtent l="6350" t="0" r="0" b="0"/>
                <wp:wrapNone/>
                <wp:docPr id="8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750" cy="309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4" o:spid="_x0000_s1026" o:spt="202" type="#_x0000_t202" style="position:absolute;left:0pt;margin-left:146.5pt;margin-top:9pt;height:24.35pt;width:42.5pt;z-index:251663360;mso-width-relative:page;mso-height-relative:page;" fillcolor="#FFFFFF" filled="t" stroked="f" coordsize="21600,21600" o:gfxdata="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Cw3hrnXAAAACQEAAA8AAAAAAAAAAQAgAAAAIgAAAGRycy9kb3du&#10;cmV2LnhtbFBLAQIUABQAAAAIAIdO4kClHg3rAAIAAO8DAAAOAAAAAAAAAAEAIAAAACYBAABkcnMv&#10;ZTJvRG9jLnhtbFBLBQYAAAAABgAGAFkBAACY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203450</wp:posOffset>
                </wp:positionH>
                <wp:positionV relativeFrom="paragraph">
                  <wp:posOffset>350520</wp:posOffset>
                </wp:positionV>
                <wp:extent cx="114300" cy="342900"/>
                <wp:effectExtent l="19050" t="7620" r="31750" b="43180"/>
                <wp:wrapNone/>
                <wp:docPr id="7" name="Lin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tailEnd type="triangl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15" o:spid="_x0000_s1026" o:spt="20" style="position:absolute;left:0pt;margin-left:173.5pt;margin-top:27.6pt;height:27pt;width:9pt;z-index:251664384;mso-width-relative:page;mso-height-relative:page;" filled="f" stroked="t" coordsize="21600,21600" o:gfxdata="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xFhpn2wAAAAoBAAAPAAAAAAAAAAEAIAAAACIA&#10;AABkcnMvZG93bnJldi54bWxQSwECFAAUAAAACACHTuJAdkVdhs0BAACEAwAADgAAAAAAAAABACAA&#10;AAAqAQAAZHJzL2Uyb0RvYy54bWxQSwUGAAAAAAYABgBZAQAAaQUAAAAA&#10;">
                <v:fill on="f" focussize="0,0"/>
                <v:stroke color="#000000" joinstyle="round" endarrow="block"/>
                <v:imagedata o:title=""/>
                <o:lock v:ext="edit" aspectratio="f"/>
              </v:line>
            </w:pict>
          </mc:Fallback>
        </mc:AlternateContent>
      </w:r>
      <w:r>
        <w:object>
          <v:shape id="_x0000_i1027" o:spt="75" type="#_x0000_t75" style="height:212.45pt;width:278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jc w:val="center"/>
      </w:pPr>
    </w:p>
    <w:p>
      <w: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67640</wp:posOffset>
                </wp:positionV>
                <wp:extent cx="609600" cy="296545"/>
                <wp:effectExtent l="0" t="2540" r="12700" b="18415"/>
                <wp:wrapNone/>
                <wp:docPr id="6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Clo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8" o:spid="_x0000_s1026" o:spt="202" type="#_x0000_t202" style="position:absolute;left:0pt;margin-left:0pt;margin-top:13.2pt;height:23.35pt;width:48pt;z-index:251657216;mso-width-relative:page;mso-height-relative:page;" fillcolor="#FFFFFF" filled="t" stroked="t" coordsize="21600,21600" o:gfxdata="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DfSW1B1AAAAAUBAAAPAAAAAAAAAAEAIAAA&#10;ACIAAABkcnMvZG93bnJldi54bWxQSwECFAAUAAAACACHTuJAEPJ5bBACAAA3BAAADgAAAAAAAAAB&#10;ACAAAAAjAQAAZHJzL2Uyb0RvYy54bWxQSwUGAAAAAAYABgBZAQAApQUAAAAA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Clock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tabs>
          <w:tab w:val="left" w:pos="360"/>
          <w:tab w:val="left" w:pos="435"/>
          <w:tab w:val="right" w:pos="9360"/>
        </w:tabs>
      </w:pP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2392680</wp:posOffset>
                </wp:positionV>
                <wp:extent cx="419100" cy="296545"/>
                <wp:effectExtent l="0" t="5080" r="12700" b="15875"/>
                <wp:wrapNone/>
                <wp:docPr id="5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0" o:spid="_x0000_s1026" o:spt="202" type="#_x0000_t202" style="position:absolute;left:0pt;margin-left:12pt;margin-top:188.4pt;height:23.35pt;width:33pt;z-index:251659264;mso-width-relative:page;mso-height-relative:page;" fillcolor="#FFFFFF" filled="t" stroked="t" coordsize="21600,21600" o:gfxdata="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MZLZfrYAAAACQEAAA8AAAAAAAAA&#10;AQAgAAAAIgAAAGRycy9kb3ducmV2LnhtbFBLAQIUABQAAAAIAIdO4kDUqqCBEQIAADgEAAAOAAAA&#10;AAAAAAEAIAAAACcBAABkcnMvZTJvRG9jLnhtbFBLBQYAAAAABgAGAFkBAACqBQAAAAA=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35380</wp:posOffset>
                </wp:positionV>
                <wp:extent cx="609600" cy="296545"/>
                <wp:effectExtent l="0" t="5080" r="12700" b="15875"/>
                <wp:wrapNone/>
                <wp:docPr id="4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rese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2" o:spid="_x0000_s1026" o:spt="202" type="#_x0000_t202" style="position:absolute;left:0pt;margin-left:0pt;margin-top:89.4pt;height:23.35pt;width:48pt;z-index:251661312;mso-width-relative:page;mso-height-relative:page;" fillcolor="#FFFFFF" filled="t" stroked="t" coordsize="21600,21600" o:gfxdata="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WvBbp9UAAAAHAQAADwAAAAAAAAABACAA&#10;AAAiAAAAZHJzL2Rvd25yZXYueG1sUEsBAhQAFAAAAAgAh07iQDkbfHAQAgAAOAQAAA4AAAAAAAAA&#10;AQAgAAAAJAEAAGRycy9lMm9Eb2MueG1sUEsFBgAAAAAGAAYAWQEAAKYFAAAAAA==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reset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935480</wp:posOffset>
                </wp:positionV>
                <wp:extent cx="609600" cy="296545"/>
                <wp:effectExtent l="0" t="5080" r="12700" b="15875"/>
                <wp:wrapNone/>
                <wp:docPr id="2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ta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1" o:spid="_x0000_s1026" o:spt="202" type="#_x0000_t202" style="position:absolute;left:0pt;margin-left:0pt;margin-top:152.4pt;height:23.35pt;width:48pt;z-index:251660288;mso-width-relative:page;mso-height-relative:page;" fillcolor="#FFFFFF" filled="t" stroked="t" coordsize="21600,21600" o:gfxdata="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CToxq7WAAAABwEAAA8AAAAAAAAAAQAg&#10;AAAAIgAAAGRycy9kb3ducmV2LnhtbFBLAQIUABQAAAAIAIdO4kD/U1DIEAIAADgEAAAOAAAAAAAA&#10;AAEAIAAAACUBAABkcnMvZTJvRG9jLnhtbFBLBQYAAAAABgAGAFkBAACnBQAAAAA=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tate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449580</wp:posOffset>
                </wp:positionV>
                <wp:extent cx="609600" cy="296545"/>
                <wp:effectExtent l="0" t="5080" r="12700" b="15875"/>
                <wp:wrapNone/>
                <wp:docPr id="1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9600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9" o:spid="_x0000_s1026" o:spt="202" type="#_x0000_t202" style="position:absolute;left:0pt;margin-left:12pt;margin-top:35.4pt;height:23.35pt;width:48pt;z-index:251658240;mso-width-relative:page;mso-height-relative:page;" fillcolor="#FFFFFF" filled="t" stroked="t" coordsize="21600,21600" o:gfxdata="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WO2PP9YAAAAJAQAADwAAAAAAAAAB&#10;ACAAAAAiAAAAZHJzL2Rvd25yZXYueG1sUEsBAhQAFAAAAAgAh07iQMQxvZkSAgAANwQAAA4AAAAA&#10;AAAAAQAgAAAAJQEAAGRycy9lMm9Eb2MueG1sUEsFBgAAAAAGAAYAWQEAAKkFAAAAAA==&#10;">
                <v:fill on="t" focussize="0,0"/>
                <v:stroke color="#FFFFF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tab/>
      </w:r>
      <w:r>
        <w:tab/>
      </w:r>
      <w:r>
        <w:tab/>
      </w:r>
      <w:r>
        <w:object>
          <v:shape id="_x0000_i1028" o:spt="75" type="#_x0000_t75" style="height:228.1pt;width:419.9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</w:p>
    <w:p>
      <w:pPr>
        <w:ind w:left="360"/>
      </w:pPr>
    </w:p>
    <w:p>
      <w:pPr>
        <w:pStyle w:val="4"/>
        <w:spacing w:line="360" w:lineRule="auto"/>
        <w:ind w:left="720"/>
        <w:rPr>
          <w:rFonts w:ascii="Times New Roman" w:hAnsi="Times New Roman"/>
          <w:sz w:val="24"/>
          <w:szCs w:val="24"/>
        </w:rPr>
      </w:pPr>
    </w:p>
    <w:p>
      <w:pPr>
        <w:pStyle w:val="4"/>
        <w:numPr>
          <w:ilvl w:val="0"/>
          <w:numId w:val="1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6.17</w:t>
      </w:r>
      <w:r>
        <w:rPr>
          <w:rFonts w:hint="eastAsia" w:ascii="Times New Roman" w:hAnsi="Times New Roman"/>
          <w:sz w:val="24"/>
          <w:szCs w:val="24"/>
        </w:rPr>
        <w:t>, using implication table method</w:t>
      </w:r>
      <w:r>
        <w:rPr>
          <w:rFonts w:ascii="Times New Roman" w:hAnsi="Times New Roman"/>
          <w:sz w:val="24"/>
          <w:szCs w:val="24"/>
        </w:rPr>
        <w:t xml:space="preserve"> (20 Points)</w:t>
      </w:r>
    </w:p>
    <w:p>
      <w:pPr>
        <w:pStyle w:val="4"/>
        <w:numPr>
          <w:numId w:val="0"/>
        </w:numPr>
        <w:spacing w:line="360" w:lineRule="auto"/>
        <w:ind w:left="360" w:leftChars="0"/>
      </w:pPr>
      <w:r>
        <w:drawing>
          <wp:inline distT="0" distB="0" distL="114300" distR="114300">
            <wp:extent cx="2920365" cy="767080"/>
            <wp:effectExtent l="0" t="0" r="635" b="7620"/>
            <wp:docPr id="1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20365" cy="76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numId w:val="0"/>
        </w:numPr>
        <w:spacing w:line="360" w:lineRule="auto"/>
        <w:ind w:left="360" w:leftChars="0"/>
        <w:rPr>
          <w:rFonts w:ascii="Times New Roman" w:hAnsi="Times New Roman"/>
          <w:sz w:val="24"/>
          <w:szCs w:val="24"/>
        </w:rPr>
      </w:pPr>
      <w:r>
        <w:drawing>
          <wp:inline distT="0" distB="0" distL="114300" distR="114300">
            <wp:extent cx="3557905" cy="2440940"/>
            <wp:effectExtent l="0" t="0" r="10795" b="10160"/>
            <wp:docPr id="1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57905" cy="2440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oblem 6.18 (assuming the next state of S3 is S0) (20 Points)</w:t>
      </w:r>
    </w:p>
    <w:p>
      <w:pPr>
        <w:ind w:left="360"/>
      </w:pPr>
      <w:r>
        <w:drawing>
          <wp:inline distT="0" distB="0" distL="114300" distR="114300">
            <wp:extent cx="2470150" cy="1748155"/>
            <wp:effectExtent l="0" t="0" r="6350" b="4445"/>
            <wp:docPr id="1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70150" cy="1748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360"/>
      </w:pPr>
      <w:r>
        <w:drawing>
          <wp:inline distT="0" distB="0" distL="114300" distR="114300">
            <wp:extent cx="3607435" cy="1437640"/>
            <wp:effectExtent l="0" t="0" r="12065" b="10160"/>
            <wp:docPr id="1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07435" cy="1437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>
      <w:headerReference r:id="rId5" w:type="first"/>
      <w:headerReference r:id="rId3" w:type="default"/>
      <w:headerReference r:id="rId4" w:type="even"/>
      <w:pgSz w:w="11909" w:h="16834"/>
      <w:pgMar w:top="2269" w:right="1134" w:bottom="1134" w:left="1134" w:header="568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Garamond">
    <w:panose1 w:val="02020404030301010803"/>
    <w:charset w:val="00"/>
    <w:family w:val="roman"/>
    <w:pitch w:val="default"/>
    <w:sig w:usb0="00000287" w:usb1="00000000" w:usb2="00000000" w:usb3="00000000" w:csb0="000000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single" w:color="auto" w:sz="4" w:space="1"/>
      </w:pBdr>
      <w:jc w:val="center"/>
    </w:pPr>
    <w:r>
      <w:drawing>
        <wp:inline distT="0" distB="0" distL="0" distR="0">
          <wp:extent cx="3891280" cy="875665"/>
          <wp:effectExtent l="0" t="0" r="0" b="0"/>
          <wp:docPr id="3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3891280" cy="8756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pict>
        <v:shape id="_x0000_s2052" o:spid="_x0000_s2052" o:spt="75" alt="letterbody" type="#_x0000_t75" style="position:absolute;left:0pt;height:496.75pt;width:450.15pt;mso-position-horizontal:center;mso-position-horizontal-relative:margin;mso-position-vertical:center;mso-position-vertical-relative:margin;z-index:-25165721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o:title="letterbody"/>
          <o:lock v:ext="edit" aspectratio="t"/>
        </v:shape>
      </w:pict>
    </w:r>
    <w:r>
      <w:pict>
        <v:shape id="WordPictureWatermark2" o:spid="_x0000_s2051" o:spt="75" alt="信纸" type="#_x0000_t75" style="position:absolute;left:0pt;height:799.8pt;width:595.05pt;mso-position-horizontal:center;mso-position-horizontal-relative:margin;mso-position-vertical:center;mso-position-vertical-relative:margin;z-index:-25165926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2" o:title="信纸"/>
          <o:lock v:ext="edit" aspectratio="t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pict>
        <v:shape id="_x0000_s2050" o:spid="_x0000_s2050" o:spt="75" alt="letterbody" type="#_x0000_t75" style="position:absolute;left:0pt;height:496.75pt;width:450.15pt;mso-position-horizontal:center;mso-position-horizontal-relative:margin;mso-position-vertical:center;mso-position-vertical-relative:margin;z-index:-25165824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o:title="letterbody"/>
          <o:lock v:ext="edit" aspectratio="t"/>
        </v:shape>
      </w:pict>
    </w:r>
    <w:r>
      <w:pict>
        <v:shape id="WordPictureWatermark1" o:spid="_x0000_s2049" o:spt="75" alt="信纸" type="#_x0000_t75" style="position:absolute;left:0pt;height:799.8pt;width:595.05pt;mso-position-horizontal:center;mso-position-horizontal-relative:margin;mso-position-vertical:center;mso-position-vertical-relative:margin;z-index:-25166028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2" o:title="信纸"/>
          <o:lock v:ext="edit" aspectratio="t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81317A"/>
    <w:multiLevelType w:val="multilevel"/>
    <w:tmpl w:val="2F81317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hint="default"/>
      </w:rPr>
    </w:lvl>
    <w:lvl w:ilvl="1" w:tentative="0">
      <w:start w:val="1"/>
      <w:numFmt w:val="lowerLetter"/>
      <w:lvlText w:val="(%2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720"/>
  <w:characterSpacingControl w:val="doNotCompress"/>
  <w:hdrShapeDefaults>
    <o:shapelayout v:ext="edit">
      <o:idmap v:ext="edit" data="2"/>
    </o:shapelayout>
  </w:hdrShapeDefaults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5364"/>
    <w:rsid w:val="000015B5"/>
    <w:rsid w:val="0000191F"/>
    <w:rsid w:val="00017A3C"/>
    <w:rsid w:val="00041092"/>
    <w:rsid w:val="00042B6D"/>
    <w:rsid w:val="00046564"/>
    <w:rsid w:val="0005526C"/>
    <w:rsid w:val="00055989"/>
    <w:rsid w:val="00055BF1"/>
    <w:rsid w:val="00061337"/>
    <w:rsid w:val="000742E4"/>
    <w:rsid w:val="00083485"/>
    <w:rsid w:val="00085364"/>
    <w:rsid w:val="0009378C"/>
    <w:rsid w:val="000A0866"/>
    <w:rsid w:val="000A2FA5"/>
    <w:rsid w:val="000B386C"/>
    <w:rsid w:val="000B60F4"/>
    <w:rsid w:val="000B7530"/>
    <w:rsid w:val="000C697D"/>
    <w:rsid w:val="000D39B9"/>
    <w:rsid w:val="000E4F3A"/>
    <w:rsid w:val="000F532A"/>
    <w:rsid w:val="0011062D"/>
    <w:rsid w:val="00110F10"/>
    <w:rsid w:val="00152BC1"/>
    <w:rsid w:val="0015476D"/>
    <w:rsid w:val="00164382"/>
    <w:rsid w:val="001655F2"/>
    <w:rsid w:val="00165EC7"/>
    <w:rsid w:val="0017243E"/>
    <w:rsid w:val="00176A3A"/>
    <w:rsid w:val="00176D3E"/>
    <w:rsid w:val="00183CF6"/>
    <w:rsid w:val="00190963"/>
    <w:rsid w:val="0019461C"/>
    <w:rsid w:val="001A0B40"/>
    <w:rsid w:val="001A5D98"/>
    <w:rsid w:val="001B097C"/>
    <w:rsid w:val="001B1C49"/>
    <w:rsid w:val="001B3909"/>
    <w:rsid w:val="001D1DED"/>
    <w:rsid w:val="001E3FC8"/>
    <w:rsid w:val="001F2EA9"/>
    <w:rsid w:val="00200FEB"/>
    <w:rsid w:val="002111BD"/>
    <w:rsid w:val="002164BF"/>
    <w:rsid w:val="0022605E"/>
    <w:rsid w:val="00226C0E"/>
    <w:rsid w:val="00233E41"/>
    <w:rsid w:val="00234FB0"/>
    <w:rsid w:val="00252FE8"/>
    <w:rsid w:val="00253E56"/>
    <w:rsid w:val="00257501"/>
    <w:rsid w:val="00261E81"/>
    <w:rsid w:val="00266368"/>
    <w:rsid w:val="00271875"/>
    <w:rsid w:val="00294377"/>
    <w:rsid w:val="0029609C"/>
    <w:rsid w:val="002A43C6"/>
    <w:rsid w:val="002C08AD"/>
    <w:rsid w:val="002D16E8"/>
    <w:rsid w:val="002D2D0E"/>
    <w:rsid w:val="002D7BE5"/>
    <w:rsid w:val="002E6CA5"/>
    <w:rsid w:val="002F14C0"/>
    <w:rsid w:val="002F1AF8"/>
    <w:rsid w:val="002F3076"/>
    <w:rsid w:val="002F7241"/>
    <w:rsid w:val="002F72A3"/>
    <w:rsid w:val="0030461E"/>
    <w:rsid w:val="003157FC"/>
    <w:rsid w:val="00317BD6"/>
    <w:rsid w:val="00323555"/>
    <w:rsid w:val="003253A1"/>
    <w:rsid w:val="00342AF5"/>
    <w:rsid w:val="00350E77"/>
    <w:rsid w:val="003524E8"/>
    <w:rsid w:val="00352BA1"/>
    <w:rsid w:val="0037223E"/>
    <w:rsid w:val="00373A2C"/>
    <w:rsid w:val="00373C1D"/>
    <w:rsid w:val="00382D04"/>
    <w:rsid w:val="00394343"/>
    <w:rsid w:val="003963E6"/>
    <w:rsid w:val="003A1A9D"/>
    <w:rsid w:val="003B4683"/>
    <w:rsid w:val="003B5041"/>
    <w:rsid w:val="003B5C3D"/>
    <w:rsid w:val="003D1CD2"/>
    <w:rsid w:val="003E59D7"/>
    <w:rsid w:val="003F1955"/>
    <w:rsid w:val="003F5A32"/>
    <w:rsid w:val="003F5DA2"/>
    <w:rsid w:val="0042059E"/>
    <w:rsid w:val="00426237"/>
    <w:rsid w:val="00426E6D"/>
    <w:rsid w:val="00430E65"/>
    <w:rsid w:val="0044628E"/>
    <w:rsid w:val="00453A9A"/>
    <w:rsid w:val="004571F4"/>
    <w:rsid w:val="00496E7D"/>
    <w:rsid w:val="004C4816"/>
    <w:rsid w:val="004E6CA5"/>
    <w:rsid w:val="004F0D3F"/>
    <w:rsid w:val="0050337C"/>
    <w:rsid w:val="00506030"/>
    <w:rsid w:val="0051739E"/>
    <w:rsid w:val="00522338"/>
    <w:rsid w:val="00527A7E"/>
    <w:rsid w:val="00533A4D"/>
    <w:rsid w:val="00542FE4"/>
    <w:rsid w:val="0057635A"/>
    <w:rsid w:val="00577264"/>
    <w:rsid w:val="005820C2"/>
    <w:rsid w:val="005B0E04"/>
    <w:rsid w:val="005D6CC8"/>
    <w:rsid w:val="005E5125"/>
    <w:rsid w:val="005E5855"/>
    <w:rsid w:val="005F00D6"/>
    <w:rsid w:val="005F43F0"/>
    <w:rsid w:val="005F5057"/>
    <w:rsid w:val="0060648A"/>
    <w:rsid w:val="00606931"/>
    <w:rsid w:val="00624F73"/>
    <w:rsid w:val="0066361D"/>
    <w:rsid w:val="00671A8A"/>
    <w:rsid w:val="00687967"/>
    <w:rsid w:val="00687A4B"/>
    <w:rsid w:val="00691471"/>
    <w:rsid w:val="006A28E8"/>
    <w:rsid w:val="006C1047"/>
    <w:rsid w:val="006D014B"/>
    <w:rsid w:val="006D0B1A"/>
    <w:rsid w:val="006E603D"/>
    <w:rsid w:val="006F5373"/>
    <w:rsid w:val="0070246B"/>
    <w:rsid w:val="00720005"/>
    <w:rsid w:val="00721D00"/>
    <w:rsid w:val="00724ECC"/>
    <w:rsid w:val="0073750F"/>
    <w:rsid w:val="007407B8"/>
    <w:rsid w:val="00741EB6"/>
    <w:rsid w:val="00743B6E"/>
    <w:rsid w:val="007535D4"/>
    <w:rsid w:val="00755A26"/>
    <w:rsid w:val="007651CB"/>
    <w:rsid w:val="00770F23"/>
    <w:rsid w:val="007746CD"/>
    <w:rsid w:val="00784AB7"/>
    <w:rsid w:val="00787245"/>
    <w:rsid w:val="0079794D"/>
    <w:rsid w:val="007A4716"/>
    <w:rsid w:val="007A74FE"/>
    <w:rsid w:val="007C490E"/>
    <w:rsid w:val="007C5411"/>
    <w:rsid w:val="007D079F"/>
    <w:rsid w:val="007D176A"/>
    <w:rsid w:val="007D4C4E"/>
    <w:rsid w:val="007E074E"/>
    <w:rsid w:val="007E3831"/>
    <w:rsid w:val="0080775C"/>
    <w:rsid w:val="00845808"/>
    <w:rsid w:val="00850A13"/>
    <w:rsid w:val="008522AC"/>
    <w:rsid w:val="00880056"/>
    <w:rsid w:val="00891CB4"/>
    <w:rsid w:val="008940F1"/>
    <w:rsid w:val="00895FC2"/>
    <w:rsid w:val="008A045C"/>
    <w:rsid w:val="008E2F6B"/>
    <w:rsid w:val="008F0B8A"/>
    <w:rsid w:val="008F25B0"/>
    <w:rsid w:val="008F4703"/>
    <w:rsid w:val="008F4FA3"/>
    <w:rsid w:val="009012AF"/>
    <w:rsid w:val="0090155B"/>
    <w:rsid w:val="00902920"/>
    <w:rsid w:val="00907B40"/>
    <w:rsid w:val="009127DF"/>
    <w:rsid w:val="009371E3"/>
    <w:rsid w:val="009577BB"/>
    <w:rsid w:val="00965CEE"/>
    <w:rsid w:val="009731A8"/>
    <w:rsid w:val="009A0C29"/>
    <w:rsid w:val="009A48D6"/>
    <w:rsid w:val="009A5E18"/>
    <w:rsid w:val="009E593F"/>
    <w:rsid w:val="009E7458"/>
    <w:rsid w:val="009F426D"/>
    <w:rsid w:val="00A11B0D"/>
    <w:rsid w:val="00A24E69"/>
    <w:rsid w:val="00A30EE5"/>
    <w:rsid w:val="00A326A6"/>
    <w:rsid w:val="00A40935"/>
    <w:rsid w:val="00A4223C"/>
    <w:rsid w:val="00A426DB"/>
    <w:rsid w:val="00A51787"/>
    <w:rsid w:val="00A61F0C"/>
    <w:rsid w:val="00A6722E"/>
    <w:rsid w:val="00A71010"/>
    <w:rsid w:val="00A7491E"/>
    <w:rsid w:val="00A77E16"/>
    <w:rsid w:val="00A8687A"/>
    <w:rsid w:val="00A9527E"/>
    <w:rsid w:val="00AA5AC4"/>
    <w:rsid w:val="00AB5A48"/>
    <w:rsid w:val="00AC035D"/>
    <w:rsid w:val="00AE3BBD"/>
    <w:rsid w:val="00B018EB"/>
    <w:rsid w:val="00B1085C"/>
    <w:rsid w:val="00B13A3D"/>
    <w:rsid w:val="00B34EBD"/>
    <w:rsid w:val="00B3550C"/>
    <w:rsid w:val="00B40C27"/>
    <w:rsid w:val="00B41D4D"/>
    <w:rsid w:val="00B42CA8"/>
    <w:rsid w:val="00B4556D"/>
    <w:rsid w:val="00B51C94"/>
    <w:rsid w:val="00B525DA"/>
    <w:rsid w:val="00B52771"/>
    <w:rsid w:val="00B548FA"/>
    <w:rsid w:val="00B5568E"/>
    <w:rsid w:val="00B73B99"/>
    <w:rsid w:val="00B76C51"/>
    <w:rsid w:val="00B76F80"/>
    <w:rsid w:val="00B868B4"/>
    <w:rsid w:val="00B87B1A"/>
    <w:rsid w:val="00B94CDB"/>
    <w:rsid w:val="00B95A2F"/>
    <w:rsid w:val="00BB0ECE"/>
    <w:rsid w:val="00BD0285"/>
    <w:rsid w:val="00BD6147"/>
    <w:rsid w:val="00BE616C"/>
    <w:rsid w:val="00BE659E"/>
    <w:rsid w:val="00BF451E"/>
    <w:rsid w:val="00C06D2E"/>
    <w:rsid w:val="00C07422"/>
    <w:rsid w:val="00C07ABE"/>
    <w:rsid w:val="00C106B0"/>
    <w:rsid w:val="00C12F4E"/>
    <w:rsid w:val="00C25F91"/>
    <w:rsid w:val="00C27551"/>
    <w:rsid w:val="00C31A58"/>
    <w:rsid w:val="00C40845"/>
    <w:rsid w:val="00C477CC"/>
    <w:rsid w:val="00C533A6"/>
    <w:rsid w:val="00C61ADF"/>
    <w:rsid w:val="00C62D37"/>
    <w:rsid w:val="00C6358E"/>
    <w:rsid w:val="00C9010A"/>
    <w:rsid w:val="00C93BA1"/>
    <w:rsid w:val="00C94C6C"/>
    <w:rsid w:val="00C95480"/>
    <w:rsid w:val="00CA22D2"/>
    <w:rsid w:val="00CA6A35"/>
    <w:rsid w:val="00CC5FF8"/>
    <w:rsid w:val="00CD09BD"/>
    <w:rsid w:val="00CE2E8A"/>
    <w:rsid w:val="00D17AE6"/>
    <w:rsid w:val="00D44C2A"/>
    <w:rsid w:val="00D52606"/>
    <w:rsid w:val="00D73B3C"/>
    <w:rsid w:val="00D74496"/>
    <w:rsid w:val="00D820A8"/>
    <w:rsid w:val="00D93CD7"/>
    <w:rsid w:val="00D97092"/>
    <w:rsid w:val="00DB3B60"/>
    <w:rsid w:val="00DC453E"/>
    <w:rsid w:val="00DC5B1A"/>
    <w:rsid w:val="00DD2C3C"/>
    <w:rsid w:val="00DD5FEE"/>
    <w:rsid w:val="00DD6997"/>
    <w:rsid w:val="00DE43FE"/>
    <w:rsid w:val="00DE4910"/>
    <w:rsid w:val="00DF1C28"/>
    <w:rsid w:val="00E058BA"/>
    <w:rsid w:val="00E1108B"/>
    <w:rsid w:val="00E128B9"/>
    <w:rsid w:val="00E23939"/>
    <w:rsid w:val="00E463BE"/>
    <w:rsid w:val="00E5278B"/>
    <w:rsid w:val="00E53183"/>
    <w:rsid w:val="00E61475"/>
    <w:rsid w:val="00E70090"/>
    <w:rsid w:val="00E8535F"/>
    <w:rsid w:val="00E92A7B"/>
    <w:rsid w:val="00E9666D"/>
    <w:rsid w:val="00E97958"/>
    <w:rsid w:val="00EA1E2D"/>
    <w:rsid w:val="00EA1EAD"/>
    <w:rsid w:val="00EA56A0"/>
    <w:rsid w:val="00EB2E25"/>
    <w:rsid w:val="00EC7DEF"/>
    <w:rsid w:val="00ED284F"/>
    <w:rsid w:val="00ED3064"/>
    <w:rsid w:val="00ED73A2"/>
    <w:rsid w:val="00EE1C72"/>
    <w:rsid w:val="00F1093F"/>
    <w:rsid w:val="00F12AC5"/>
    <w:rsid w:val="00F13B3B"/>
    <w:rsid w:val="00F22D54"/>
    <w:rsid w:val="00F26FFE"/>
    <w:rsid w:val="00F37471"/>
    <w:rsid w:val="00F41BE5"/>
    <w:rsid w:val="00F44A24"/>
    <w:rsid w:val="00F53761"/>
    <w:rsid w:val="00F54945"/>
    <w:rsid w:val="00F577DC"/>
    <w:rsid w:val="00F807D9"/>
    <w:rsid w:val="00F86817"/>
    <w:rsid w:val="00FB56D4"/>
    <w:rsid w:val="00FC201D"/>
    <w:rsid w:val="00FC4E87"/>
    <w:rsid w:val="00FD1D92"/>
    <w:rsid w:val="00FD7E1C"/>
    <w:rsid w:val="00FF638E"/>
    <w:rsid w:val="2CA74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5"/>
    <w:basedOn w:val="1"/>
    <w:next w:val="1"/>
    <w:qFormat/>
    <w:uiPriority w:val="0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Plain Text"/>
    <w:basedOn w:val="1"/>
    <w:link w:val="14"/>
    <w:qFormat/>
    <w:uiPriority w:val="0"/>
    <w:pPr>
      <w:widowControl/>
      <w:jc w:val="left"/>
    </w:pPr>
    <w:rPr>
      <w:rFonts w:ascii="Courier New" w:hAnsi="Courier New" w:eastAsia="Times New Roman"/>
      <w:kern w:val="0"/>
      <w:sz w:val="20"/>
      <w:szCs w:val="20"/>
      <w:lang w:eastAsia="en-US"/>
    </w:rPr>
  </w:style>
  <w:style w:type="paragraph" w:styleId="5">
    <w:name w:val="footer"/>
    <w:basedOn w:val="1"/>
    <w:qFormat/>
    <w:uiPriority w:val="0"/>
    <w:pPr>
      <w:tabs>
        <w:tab w:val="center" w:pos="4320"/>
        <w:tab w:val="right" w:pos="8640"/>
      </w:tabs>
    </w:pPr>
  </w:style>
  <w:style w:type="paragraph" w:styleId="6">
    <w:name w:val="header"/>
    <w:basedOn w:val="1"/>
    <w:qFormat/>
    <w:uiPriority w:val="0"/>
    <w:pPr>
      <w:tabs>
        <w:tab w:val="center" w:pos="4320"/>
        <w:tab w:val="right" w:pos="8640"/>
      </w:tabs>
    </w:pPr>
  </w:style>
  <w:style w:type="paragraph" w:styleId="7">
    <w:name w:val="Body Text Indent 3"/>
    <w:basedOn w:val="1"/>
    <w:qFormat/>
    <w:uiPriority w:val="0"/>
    <w:pPr>
      <w:widowControl/>
      <w:ind w:left="360"/>
      <w:jc w:val="left"/>
    </w:pPr>
    <w:rPr>
      <w:rFonts w:ascii="Garamond" w:hAnsi="Garamond"/>
      <w:kern w:val="0"/>
      <w:sz w:val="20"/>
      <w:szCs w:val="20"/>
      <w:lang w:eastAsia="en-US"/>
    </w:rPr>
  </w:style>
  <w:style w:type="character" w:styleId="9">
    <w:name w:val="page number"/>
    <w:basedOn w:val="8"/>
    <w:qFormat/>
    <w:uiPriority w:val="0"/>
  </w:style>
  <w:style w:type="character" w:styleId="10">
    <w:name w:val="Hyperlink"/>
    <w:qFormat/>
    <w:uiPriority w:val="0"/>
    <w:rPr>
      <w:color w:val="0000FF"/>
      <w:u w:val="single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3">
    <w:name w:val="Chapter Title"/>
    <w:basedOn w:val="1"/>
    <w:next w:val="1"/>
    <w:qFormat/>
    <w:uiPriority w:val="0"/>
    <w:pPr>
      <w:keepNext/>
      <w:keepLines/>
      <w:widowControl/>
      <w:spacing w:before="480" w:after="360" w:line="440" w:lineRule="atLeast"/>
      <w:ind w:right="2160"/>
      <w:jc w:val="left"/>
    </w:pPr>
    <w:rPr>
      <w:rFonts w:ascii="Arial Black" w:hAnsi="Arial Black"/>
      <w:color w:val="808080"/>
      <w:spacing w:val="-35"/>
      <w:kern w:val="28"/>
      <w:sz w:val="44"/>
      <w:szCs w:val="20"/>
      <w:lang w:eastAsia="en-US"/>
    </w:rPr>
  </w:style>
  <w:style w:type="character" w:customStyle="1" w:styleId="14">
    <w:name w:val="纯文本 字符"/>
    <w:link w:val="4"/>
    <w:qFormat/>
    <w:uiPriority w:val="0"/>
    <w:rPr>
      <w:rFonts w:ascii="Courier New" w:hAnsi="Courier New" w:eastAsia="Times New Roman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oleObject" Target="embeddings/oleObject4.bin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2"/>
    <customShpInfo spid="_x0000_s2051"/>
    <customShpInfo spid="_x0000_s2050"/>
    <customShpInfo spid="_x0000_s2049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UM-SJTU Joint Institute</Company>
  <Pages>2</Pages>
  <Words>133</Words>
  <Characters>761</Characters>
  <Lines>6</Lines>
  <Paragraphs>1</Paragraphs>
  <TotalTime>5</TotalTime>
  <ScaleCrop>false</ScaleCrop>
  <LinksUpToDate>false</LinksUpToDate>
  <CharactersWithSpaces>893</CharactersWithSpaces>
  <Application>WPS Office_10.1.0.7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9T07:51:00Z</dcterms:created>
  <dc:creator>samson</dc:creator>
  <cp:lastModifiedBy>Joker</cp:lastModifiedBy>
  <cp:lastPrinted>2009-07-30T04:31:00Z</cp:lastPrinted>
  <dcterms:modified xsi:type="dcterms:W3CDTF">2018-07-15T08:22:44Z</dcterms:modified>
  <dc:title>Course Profile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40</vt:lpwstr>
  </property>
</Properties>
</file>